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0" r:id="rId3"/>
    <p:sldId id="281" r:id="rId4"/>
    <p:sldId id="282" r:id="rId5"/>
    <p:sldId id="285" r:id="rId6"/>
    <p:sldId id="283" r:id="rId7"/>
    <p:sldId id="284" r:id="rId8"/>
    <p:sldId id="257" r:id="rId9"/>
    <p:sldId id="266" r:id="rId10"/>
    <p:sldId id="269" r:id="rId11"/>
    <p:sldId id="267" r:id="rId12"/>
    <p:sldId id="270" r:id="rId13"/>
    <p:sldId id="271" r:id="rId14"/>
    <p:sldId id="272" r:id="rId15"/>
    <p:sldId id="274" r:id="rId16"/>
    <p:sldId id="286" r:id="rId17"/>
    <p:sldId id="276" r:id="rId18"/>
    <p:sldId id="290" r:id="rId19"/>
    <p:sldId id="291" r:id="rId20"/>
    <p:sldId id="289" r:id="rId21"/>
    <p:sldId id="279" r:id="rId22"/>
    <p:sldId id="277" r:id="rId23"/>
    <p:sldId id="264" r:id="rId2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14" autoAdjust="0"/>
    <p:restoredTop sz="94641" autoAdjust="0"/>
  </p:normalViewPr>
  <p:slideViewPr>
    <p:cSldViewPr>
      <p:cViewPr varScale="1">
        <p:scale>
          <a:sx n="66" d="100"/>
          <a:sy n="66" d="100"/>
        </p:scale>
        <p:origin x="-1272" y="-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23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Sept 2015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0826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HE-SIGA transmission for range exten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7-12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2546257"/>
          <a:ext cx="7467600" cy="340302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un Z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ujun75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k budg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SS4, 95% BSS STAs have long term SNR in DL larger than 3dB, according to the calibrated system level simulation.</a:t>
            </a:r>
          </a:p>
          <a:p>
            <a:pPr lvl="1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576" y="3645024"/>
          <a:ext cx="3048000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</a:tblGrid>
              <a:tr h="323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cenari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% percentile long term DL SNR (dB)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2.45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9.58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6.6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2769" name="图片 4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3284985"/>
            <a:ext cx="489654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 evaluation in </a:t>
            </a:r>
            <a:r>
              <a:rPr lang="en-US" altLang="zh-CN" dirty="0" err="1" smtClean="0"/>
              <a:t>UMi</a:t>
            </a:r>
            <a:r>
              <a:rPr lang="en-US" altLang="zh-CN" dirty="0" smtClean="0"/>
              <a:t> NL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observed HE-SIG-A is not reliable compared with repeated L-SIG, if HE-SIG-A is 2 symbols long and use  MCS0.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5436097" y="3429000"/>
            <a:ext cx="31683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ssumptio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SIS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Mi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-NLO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Channel Estim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T/F sync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2000" kern="0" dirty="0" smtClean="0">
                <a:solidFill>
                  <a:sysClr val="windowText" lastClr="000000"/>
                </a:solidFill>
              </a:rPr>
              <a:t> CFO/PN switch on</a:t>
            </a:r>
          </a:p>
        </p:txBody>
      </p:sp>
      <p:pic>
        <p:nvPicPr>
          <p:cNvPr id="50177" name="Picture 1" descr="C:\Users\z00275092\AppData\Local\Microsoft\Windows\Temporary Internet Files\Content.Outlook\ZANAQ7RE\page5 (4)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745" y="2996952"/>
            <a:ext cx="5073847" cy="34175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ge extension mode with repe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The time repetition (similar as L-SIG repetition) can only achieve power gain by soft combining the successively received signals. </a:t>
            </a:r>
          </a:p>
          <a:p>
            <a:pPr marL="742950" lvl="2" indent="-342900">
              <a:buFont typeface="Times New Roman" pitchFamily="18" charset="0"/>
              <a:buChar char="−"/>
            </a:pPr>
            <a:r>
              <a:rPr lang="en-US" altLang="zh-CN" sz="2200" dirty="0" smtClean="0"/>
              <a:t>2 successive OFDM symbol almost suffers same channel fading due to almost static environment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HE-SIG-A requires more SNR gain than L-SIG considering HE-SIG-A will have twice the packet length of L-SIG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Additional frequency diversity gain can be achieved if the repeated HE-SIG-A symbols have different tone mapping.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mitt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propose to use the time repetition and bypassing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of repeated HE-SIG-A symbols to enhance robustness of HE-SIG-A in outdoor scenarios.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755576" y="3628256"/>
          <a:ext cx="7782894" cy="1960984"/>
        </p:xfrm>
        <a:graphic>
          <a:graphicData uri="http://schemas.openxmlformats.org/presentationml/2006/ole">
            <p:oleObj spid="_x0000_s23554" name="Visio" r:id="rId3" imgW="6897434" imgH="204254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eiv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Correspondingly, the receiver can reuse the existing hardware as much as possible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t can bypass the de-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for the repeated symbol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soft combining is same as that in the L-SIG repetition scheme agreed in the group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98609" y="4005064"/>
          <a:ext cx="8349855" cy="1944216"/>
        </p:xfrm>
        <a:graphic>
          <a:graphicData uri="http://schemas.openxmlformats.org/presentationml/2006/ole">
            <p:oleObj spid="_x0000_s24578" name="Visio" r:id="rId3" imgW="7144607" imgH="1955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 descr="C:\Users\z00275092\AppData\Local\Microsoft\Windows\Temporary Internet Files\Content.Outlook\ZANAQ7RE\page10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083643"/>
            <a:ext cx="5076056" cy="393764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981200"/>
            <a:ext cx="3958208" cy="4256112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Some observations from simulation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at most 3.5dB gain @10% PER(and 6 dB gain @ 1% PER) 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balanced performance with L-SIG+RL-SIG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with 2TX and 4T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We observed similar performance gain in 2Tx and 4Tx scenario when legacy CSD value is used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pic>
        <p:nvPicPr>
          <p:cNvPr id="9" name="Picture 2" descr="D:\z00240375\11-15-0826-00-00ax-he-siga-transmission-for-range-extension\page11b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924944"/>
            <a:ext cx="4752528" cy="3414346"/>
          </a:xfrm>
          <a:prstGeom prst="rect">
            <a:avLst/>
          </a:prstGeom>
          <a:noFill/>
        </p:spPr>
      </p:pic>
      <p:pic>
        <p:nvPicPr>
          <p:cNvPr id="52225" name="Picture 1" descr="C:\Users\z00275092\AppData\Local\Microsoft\Windows\Temporary Internet Files\Content.Outlook\ZANAQ7RE\page11c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2924944"/>
            <a:ext cx="4716016" cy="340898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2887960"/>
          </a:xfrm>
        </p:spPr>
        <p:txBody>
          <a:bodyPr>
            <a:normAutofit fontScale="92500"/>
          </a:bodyPr>
          <a:lstStyle/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The 2-symbol HE-SIG-A with MCS0 can meet the requirement for most BSS STA in indoor scenarios , such as SS1~3.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Range extension of HE-SIG-A is required in outdoor scenario (SS4) or large coverage scenario, at the cost of more overhead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AP can decide whether using range extension according to the network deployment or channel measurement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000" dirty="0" smtClean="0"/>
              <a:t>Range extension mode should be indicated before HE-SIGA.</a:t>
            </a:r>
            <a:endParaRPr lang="en-US" altLang="zh-CN" sz="2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066800" y="4837113"/>
          <a:ext cx="7405687" cy="649287"/>
        </p:xfrm>
        <a:graphic>
          <a:graphicData uri="http://schemas.openxmlformats.org/presentationml/2006/ole">
            <p:oleObj spid="_x0000_s25606" name="Visio" r:id="rId3" imgW="4870894" imgH="419195" progId="Visio.Drawing.11">
              <p:embed/>
            </p:oleObj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1066800" y="5638800"/>
          <a:ext cx="7407275" cy="636587"/>
        </p:xfrm>
        <a:graphic>
          <a:graphicData uri="http://schemas.openxmlformats.org/presentationml/2006/ole">
            <p:oleObj spid="_x0000_s25607" name="Visio" r:id="rId4" imgW="4870894" imgH="419195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705600" y="501890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 smtClean="0">
                <a:solidFill>
                  <a:sysClr val="windowText" lastClr="000000"/>
                </a:solidFill>
              </a:rPr>
              <a:t>Normal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5791200"/>
            <a:ext cx="2114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ange extension mode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</a:t>
            </a:r>
            <a:br>
              <a:rPr lang="en-US" altLang="zh-CN" dirty="0" smtClean="0"/>
            </a:br>
            <a:r>
              <a:rPr lang="en-US" altLang="zh-CN" dirty="0" smtClean="0"/>
              <a:t>Different range extension schem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compare several schemes to enhance the PER performance of HE-SIG-A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Using long GI (Opt 1): can only reduce the PER error floor by ISI mitigatio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ime Repetition (Opt 2): can enhance PER by power gai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ime repetition with long GI (Opt 3): can enhance PER by power gain and ISI mitigatio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Proposed scheme in page 15 (Opt 4)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We found the proposed scheme have best PER performance in the interested SNR range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 </a:t>
            </a:r>
            <a:br>
              <a:rPr lang="en-US" altLang="zh-CN" dirty="0" smtClean="0"/>
            </a:br>
            <a:r>
              <a:rPr lang="en-US" altLang="zh-CN" dirty="0" smtClean="0"/>
              <a:t>Performance </a:t>
            </a:r>
            <a:r>
              <a:rPr lang="en-US" altLang="zh-CN" dirty="0" err="1" smtClean="0"/>
              <a:t>compar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1815" y="1981200"/>
            <a:ext cx="5338783" cy="411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47984149"/>
              </p:ext>
            </p:extLst>
          </p:nvPr>
        </p:nvGraphicFramePr>
        <p:xfrm>
          <a:off x="971600" y="2492896"/>
          <a:ext cx="7344816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3"/>
                <a:gridCol w="1159708"/>
                <a:gridCol w="1623591"/>
                <a:gridCol w="1314335"/>
                <a:gridCol w="177821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1197496"/>
          <a:ext cx="7344818" cy="1295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4"/>
                <a:gridCol w="1159708"/>
                <a:gridCol w="1623592"/>
                <a:gridCol w="1314335"/>
                <a:gridCol w="1778219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eter Loc</a:t>
                      </a: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Arial"/>
                        </a:rPr>
                        <a:t>peterloc@iwirelesstech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</a:t>
            </a:r>
            <a:br>
              <a:rPr lang="en-US" altLang="zh-CN" dirty="0" smtClean="0"/>
            </a:br>
            <a:r>
              <a:rPr lang="en-US" altLang="zh-CN" dirty="0" smtClean="0"/>
              <a:t>Potential indication 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 1:remainder of L-LENGT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11ac have the L-LENGTH always dividable by 3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n [5], the authors proposed to check the content of RLSIG to further reduce the false alarm, e.g. the L-LENGTH not dividable by 3 for 11ax PPDU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Range extension can be indicated by the remainder after division.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2:scrambling sequences on RLSIG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n [5], bipolar sequence scrambled on the RLSIG was proposed for future standard extension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t is also possible to use different scrambling sequences to carry addition bits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3:reserved bit in RLSIG 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Repeated HE-SIGA is needed in many use cases including range extension and outdoor channel operation.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An implementation friendly repetition method is proposed to harvest the frequency diversity gain.</a:t>
            </a:r>
            <a:endParaRPr lang="zh-CN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Jiayin Zhang, Huawei Technologies</a:t>
            </a:r>
            <a:endParaRPr 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Do you support that HE-SIG-A have a repetition mode for range extension?</a:t>
            </a:r>
            <a:endParaRPr lang="zh-CN" altLang="zh-CN" dirty="0" smtClean="0"/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n the repetition mode, </a:t>
            </a:r>
            <a:r>
              <a:rPr lang="en-US" altLang="zh-CN" smtClean="0"/>
              <a:t>HE-SIG-A </a:t>
            </a:r>
            <a:r>
              <a:rPr lang="en-US" altLang="zh-CN" smtClean="0"/>
              <a:t>symbols </a:t>
            </a:r>
            <a:r>
              <a:rPr lang="en-US" altLang="zh-CN" dirty="0" smtClean="0"/>
              <a:t>are repeated once in time.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is bypassed in the repeated HE-SIG-A symbols? 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repetition mode is indicated before HE-SIG-A.</a:t>
            </a:r>
          </a:p>
          <a:p>
            <a:pPr lvl="1">
              <a:buFont typeface="Times New Roman" pitchFamily="18" charset="0"/>
              <a:buChar char="−"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23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34672" cy="4208463"/>
          </a:xfrm>
          <a:ln/>
        </p:spPr>
        <p:txBody>
          <a:bodyPr/>
          <a:lstStyle/>
          <a:p>
            <a:r>
              <a:rPr lang="en-US" dirty="0" smtClean="0"/>
              <a:t>[1] 11-14-0980-12-00ax-simulation-scenarios</a:t>
            </a:r>
          </a:p>
          <a:p>
            <a:r>
              <a:rPr lang="en-US" dirty="0" smtClean="0"/>
              <a:t>[2] 11-15-0579-00-00ax  preamble design and </a:t>
            </a:r>
            <a:r>
              <a:rPr lang="en-US" dirty="0" err="1" smtClean="0"/>
              <a:t>autodetection</a:t>
            </a:r>
            <a:endParaRPr lang="en-US" dirty="0" smtClean="0"/>
          </a:p>
          <a:p>
            <a:r>
              <a:rPr lang="en-US" dirty="0" smtClean="0"/>
              <a:t>[3] 11-15-0822-00-00ax-SIG-A Structure in 11ax Preamble</a:t>
            </a:r>
          </a:p>
          <a:p>
            <a:r>
              <a:rPr lang="en-US" dirty="0" smtClean="0"/>
              <a:t>[4] </a:t>
            </a:r>
            <a:r>
              <a:rPr lang="en-US" altLang="zh-CN" dirty="0" smtClean="0"/>
              <a:t>11-15-0132-06-00ax-spec-framework</a:t>
            </a:r>
          </a:p>
          <a:p>
            <a:r>
              <a:rPr lang="en-US" dirty="0" smtClean="0"/>
              <a:t>[5] 11-15-0579-03-00ax-preamble-design-and-autodetection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113148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832048" y="842412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908248" y="114721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7"/>
          <p:cNvGraphicFramePr>
            <a:graphicFrameLocks noGrp="1"/>
          </p:cNvGraphicFramePr>
          <p:nvPr/>
        </p:nvGraphicFramePr>
        <p:xfrm>
          <a:off x="908248" y="4500012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635" y="1340768"/>
            <a:ext cx="7770813" cy="41132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11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25259098"/>
              </p:ext>
            </p:extLst>
          </p:nvPr>
        </p:nvGraphicFramePr>
        <p:xfrm>
          <a:off x="947935" y="3169568"/>
          <a:ext cx="7239000" cy="2479068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578147"/>
              </p:ext>
            </p:extLst>
          </p:nvPr>
        </p:nvGraphicFramePr>
        <p:xfrm>
          <a:off x="947935" y="1340768"/>
          <a:ext cx="7239000" cy="1800780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317583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232532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/>
        </p:nvGraphicFramePr>
        <p:xfrm>
          <a:off x="762000" y="4253519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609600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Outdoor hotspot is one of 11ax scenarios defined in [1], where receivers suffer larger </a:t>
            </a:r>
            <a:r>
              <a:rPr lang="en-GB" dirty="0" err="1" smtClean="0"/>
              <a:t>pathloss</a:t>
            </a:r>
            <a:r>
              <a:rPr lang="en-GB" dirty="0" smtClean="0"/>
              <a:t> and channel delay spread in 2.4 and 5GHz channel than in previous standard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[2][3], the HE preamble structures are proposed. In this presentation, we investigate the PER of HE-SIG-A performance in </a:t>
            </a:r>
            <a:r>
              <a:rPr lang="en-GB" dirty="0" err="1" smtClean="0"/>
              <a:t>UMi</a:t>
            </a:r>
            <a:r>
              <a:rPr lang="en-GB" dirty="0" smtClean="0"/>
              <a:t> NLOS scenario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 time repetition mode with different tone mapping scheme </a:t>
            </a:r>
            <a:r>
              <a:rPr lang="en-GB" altLang="zh-CN" dirty="0" smtClean="0"/>
              <a:t>for HE-SIG-A symbols</a:t>
            </a:r>
            <a:r>
              <a:rPr lang="en-GB" dirty="0" smtClean="0"/>
              <a:t> is proposed for range extension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>
                <a:solidFill>
                  <a:srgbClr val="0070C0"/>
                </a:solidFill>
              </a:rPr>
              <a:t>In r2, we provide further performance comparison of different range extension schemes. The potential indication methods of repetition mode are discussed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 preamble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11ax SFD[4], HE preamble includes </a:t>
            </a:r>
            <a:r>
              <a:rPr lang="en-GB" altLang="zh-CN" dirty="0" smtClean="0"/>
              <a:t>the legacy preamble (L-STF, L-LTF and L-SIG), HE-SIG-A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2], an RLSIG is proposed for the purpose of 11ax PPDU auto-detection and L-SIG PER enhancement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3], it is proposed that HE-SIG-A is present in all 11ax packets and contains two OFDM symbols long when it uses MCS0.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71600" y="5229200"/>
          <a:ext cx="7405688" cy="649287"/>
        </p:xfrm>
        <a:graphic>
          <a:graphicData uri="http://schemas.openxmlformats.org/presentationml/2006/ole">
            <p:oleObj spid="_x0000_s26626" name="Visio" r:id="rId3" imgW="4870813" imgH="4189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 (1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6324</TotalTime>
  <Words>1888</Words>
  <Application>Microsoft Office PowerPoint</Application>
  <PresentationFormat>全屏显示(4:3)</PresentationFormat>
  <Paragraphs>569</Paragraphs>
  <Slides>2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802-11-Submission (1)</vt:lpstr>
      <vt:lpstr>Visio</vt:lpstr>
      <vt:lpstr>HE-SIGA transmission for range extension</vt:lpstr>
      <vt:lpstr>Authors (continued)</vt:lpstr>
      <vt:lpstr>Authors (continued)</vt:lpstr>
      <vt:lpstr>Authors (continued)</vt:lpstr>
      <vt:lpstr>幻灯片 5</vt:lpstr>
      <vt:lpstr>幻灯片 6</vt:lpstr>
      <vt:lpstr>幻灯片 7</vt:lpstr>
      <vt:lpstr>Abstract</vt:lpstr>
      <vt:lpstr>HE preamble structure</vt:lpstr>
      <vt:lpstr>Link budgets</vt:lpstr>
      <vt:lpstr>PER evaluation in UMi NLOS</vt:lpstr>
      <vt:lpstr>Range extension mode with repetition</vt:lpstr>
      <vt:lpstr>Transmitter of HE-SIG-A</vt:lpstr>
      <vt:lpstr>Receiver of HE-SIG-A</vt:lpstr>
      <vt:lpstr>Performance evaluation</vt:lpstr>
      <vt:lpstr>Performance with 2TX and 4TX</vt:lpstr>
      <vt:lpstr>Mode indication</vt:lpstr>
      <vt:lpstr>R2 updates: Different range extension schemes</vt:lpstr>
      <vt:lpstr>R2 updates:  Performance comparsion</vt:lpstr>
      <vt:lpstr>R2 updates: Potential indication methods</vt:lpstr>
      <vt:lpstr>Conclusion</vt:lpstr>
      <vt:lpstr>Straw Poll</vt:lpstr>
      <vt:lpstr>References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z00275092</dc:creator>
  <cp:lastModifiedBy>z00275092</cp:lastModifiedBy>
  <cp:revision>66</cp:revision>
  <cp:lastPrinted>1601-01-01T00:00:00Z</cp:lastPrinted>
  <dcterms:created xsi:type="dcterms:W3CDTF">2015-07-11T18:28:29Z</dcterms:created>
  <dcterms:modified xsi:type="dcterms:W3CDTF">2015-09-13T10:1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YiBdOjdgZ05fRb5yVK4mRJBdAk4G/uc0KqW1HFPZpDY+WC4GNQmP6iCWEHcI5/FYMw39h+fM
+fbYFgiIgL1nFAAHFs3yEcOHriiGYMyE3+IFWiMkJMv3mU2z9h0UQbSG8xHjsOZQm3mA28eQ
6K1cS4qNwkG6LBVzOTQ9GDX0ty+ZsWc01KFnTadsjEZh+KEtecDMJEhRRxQ6j3+sir6htMdS
WFah520PrhjfQhCPQ0</vt:lpwstr>
  </property>
  <property fmtid="{D5CDD505-2E9C-101B-9397-08002B2CF9AE}" pid="3" name="_new_ms_pID_725431">
    <vt:lpwstr>2Uu8WhiYj6uifFTxCjYTxjvcRSXSDO6In1zDS+8vKkKHcRq5TaLx5b
qFF+vxxml+YkuxkMtKYOJpn7D0nyOeFy+rGmzLSj8gjCYZtOoGgPXKShyeqVnyo8AYnaJpEw
Z0QFjlF13Avjz4SXLYWxoIKrpJ4jaGw312EHfdyabgFeSLeOuCLBlVpkne1eKG2QaPQ8DM23
E7MB5BaA+axY0u6egr4c5Q+acGXsfga+Geav</vt:lpwstr>
  </property>
  <property fmtid="{D5CDD505-2E9C-101B-9397-08002B2CF9AE}" pid="4" name="_new_ms_pID_725432">
    <vt:lpwstr>LRcv1K552JKkkPEt940CVxL2pfab3ddB3ZGL
+CfbtdOXruvolcdTduNhBFVD6xM6OsK87dDCY0wu3lxx4Rjp/RqUzRUwNabFDoqodXWRuFn9
TMUm9trr40EVRU6C0IqASBB/66li8XIf0Ag1r5kQwGGYHikqsD6NkoVt0xCnZZeIL9Tj/9lL
HI6ddGG+XHOO7A==</vt:lpwstr>
  </property>
  <property fmtid="{D5CDD505-2E9C-101B-9397-08002B2CF9AE}" pid="5" name="sflag">
    <vt:lpwstr>1442126186</vt:lpwstr>
  </property>
</Properties>
</file>